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6F88" w:rsidRPr="00793D43" w:rsidRDefault="00D21342" w:rsidP="00793D43">
      <w:r>
        <w:object w:dxaOrig="22809" w:dyaOrig="22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63pt" o:ole="">
            <v:imagedata r:id="rId5" o:title=""/>
          </v:shape>
          <o:OLEObject Type="Embed" ProgID="Visio.Drawing.11" ShapeID="_x0000_i1025" DrawAspect="Content" ObjectID="_1746282749" r:id="rId6"/>
        </w:object>
      </w:r>
    </w:p>
    <w:sectPr w:rsidR="00446F88" w:rsidRPr="00793D43" w:rsidSect="00446F8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compat/>
  <w:rsids>
    <w:rsidRoot w:val="00793D43"/>
    <w:rsid w:val="00446F88"/>
    <w:rsid w:val="00793D43"/>
    <w:rsid w:val="00D213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6F8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6FBDDE-F03A-4AB3-9ADA-1359352591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1</dc:creator>
  <cp:lastModifiedBy>User1</cp:lastModifiedBy>
  <cp:revision>2</cp:revision>
  <dcterms:created xsi:type="dcterms:W3CDTF">2023-05-22T14:32:00Z</dcterms:created>
  <dcterms:modified xsi:type="dcterms:W3CDTF">2023-05-22T14:46:00Z</dcterms:modified>
</cp:coreProperties>
</file>